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Pr="002A0036">
        <w:rPr>
          <w:rFonts w:ascii="宋体" w:eastAsia="宋体" w:hAnsi="宋体" w:hint="eastAsia"/>
        </w:rPr>
        <w:t xml:space="preserve"> SS-STG-003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3960652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5A16C9" w:rsidP="005A16C9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 w:rsidRPr="00715F3C">
        <w:rPr>
          <w:rFonts w:ascii="黑体" w:eastAsia="黑体" w:hAnsi="黑体" w:hint="eastAsia"/>
          <w:b/>
          <w:sz w:val="52"/>
          <w:szCs w:val="52"/>
        </w:rPr>
        <w:t>系统组件化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341900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2013/04/17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3960653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4</w:t>
            </w:r>
            <w:r w:rsidR="005A16C9" w:rsidRPr="002A0036">
              <w:rPr>
                <w:rFonts w:ascii="宋体" w:eastAsia="宋体" w:hAnsi="宋体" w:hint="eastAsia"/>
              </w:rPr>
              <w:t>/0</w:t>
            </w:r>
            <w:r w:rsidRPr="002A0036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3/04/15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温斌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编写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3/</w:t>
            </w:r>
            <w:r>
              <w:rPr>
                <w:rFonts w:ascii="宋体" w:eastAsia="宋体" w:hAnsi="宋体" w:hint="eastAsia"/>
              </w:rPr>
              <w:t>0</w:t>
            </w:r>
            <w:r>
              <w:rPr>
                <w:rFonts w:ascii="宋体" w:eastAsia="宋体" w:hAnsi="宋体"/>
              </w:rPr>
              <w:t>4/17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修改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715F3C" w:rsidRDefault="007001D6" w:rsidP="007001D6">
      <w:pPr>
        <w:pStyle w:val="a8"/>
        <w:rPr>
          <w:rFonts w:ascii="黑体" w:eastAsia="黑体" w:hAnsi="黑体" w:cs="Times New Roman"/>
        </w:rPr>
      </w:pPr>
      <w:bookmarkStart w:id="2" w:name="_Toc353960654"/>
      <w:r w:rsidRPr="00715F3C">
        <w:rPr>
          <w:rFonts w:ascii="黑体" w:eastAsia="黑体" w:hAnsi="黑体" w:cs="Times New Roman" w:hint="eastAsia"/>
        </w:rPr>
        <w:lastRenderedPageBreak/>
        <w:t>目录</w:t>
      </w:r>
      <w:bookmarkEnd w:id="2"/>
    </w:p>
    <w:p w:rsidR="008C2B79" w:rsidRDefault="005C0CDD">
      <w:pPr>
        <w:pStyle w:val="1"/>
        <w:tabs>
          <w:tab w:val="right" w:leader="dot" w:pos="8296"/>
        </w:tabs>
        <w:rPr>
          <w:noProof/>
        </w:rPr>
      </w:pPr>
      <w:r w:rsidRPr="002A0036">
        <w:rPr>
          <w:rFonts w:ascii="宋体" w:eastAsia="宋体" w:hAnsi="宋体"/>
        </w:rPr>
        <w:fldChar w:fldCharType="begin"/>
      </w:r>
      <w:r w:rsidR="005A16C9" w:rsidRPr="002A0036">
        <w:rPr>
          <w:rFonts w:ascii="宋体" w:eastAsia="宋体" w:hAnsi="宋体"/>
        </w:rPr>
        <w:instrText xml:space="preserve"> TOC \o "1-3" \h \z \u </w:instrText>
      </w:r>
      <w:r w:rsidRPr="002A0036">
        <w:rPr>
          <w:rFonts w:ascii="宋体" w:eastAsia="宋体" w:hAnsi="宋体"/>
        </w:rPr>
        <w:fldChar w:fldCharType="separate"/>
      </w:r>
      <w:hyperlink w:anchor="_Toc353960652" w:history="1">
        <w:r w:rsidR="008C2B79" w:rsidRPr="00957E42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8C2B79" w:rsidRPr="00957E42">
          <w:rPr>
            <w:rStyle w:val="a9"/>
            <w:rFonts w:ascii="宋体" w:hAnsi="宋体" w:cs="Times New Roman" w:hint="eastAsia"/>
            <w:noProof/>
          </w:rPr>
          <w:t>软件设计报告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right" w:leader="dot" w:pos="8296"/>
        </w:tabs>
        <w:rPr>
          <w:noProof/>
        </w:rPr>
      </w:pPr>
      <w:hyperlink w:anchor="_Toc353960653" w:history="1">
        <w:r w:rsidR="008C2B79" w:rsidRPr="00957E42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3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2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right" w:leader="dot" w:pos="8296"/>
        </w:tabs>
        <w:rPr>
          <w:noProof/>
        </w:rPr>
      </w:pPr>
      <w:hyperlink w:anchor="_Toc353960654" w:history="1">
        <w:r w:rsidR="008C2B79" w:rsidRPr="00957E42">
          <w:rPr>
            <w:rStyle w:val="a9"/>
            <w:rFonts w:ascii="黑体" w:eastAsia="黑体" w:hAnsi="黑体" w:cs="Times New Roman" w:hint="eastAsia"/>
            <w:noProof/>
          </w:rPr>
          <w:t>目录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4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3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55" w:history="1">
        <w:r w:rsidR="008C2B79" w:rsidRPr="00957E42">
          <w:rPr>
            <w:rStyle w:val="a9"/>
            <w:rFonts w:ascii="黑体" w:eastAsia="黑体" w:hAnsi="黑体" w:hint="eastAsia"/>
            <w:b/>
            <w:noProof/>
          </w:rPr>
          <w:t>一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5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6" w:history="1">
        <w:r w:rsidR="008C2B79" w:rsidRPr="00957E42">
          <w:rPr>
            <w:rStyle w:val="a9"/>
            <w:rFonts w:ascii="宋体" w:eastAsia="宋体" w:hAnsi="宋体"/>
            <w:noProof/>
          </w:rPr>
          <w:t>1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编写目的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6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7" w:history="1">
        <w:r w:rsidR="008C2B79" w:rsidRPr="00957E42">
          <w:rPr>
            <w:rStyle w:val="a9"/>
            <w:rFonts w:ascii="宋体" w:eastAsia="宋体" w:hAnsi="宋体"/>
            <w:noProof/>
          </w:rPr>
          <w:t>1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项目背景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7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58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8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9" w:history="1">
        <w:r w:rsidR="008C2B79" w:rsidRPr="00957E42">
          <w:rPr>
            <w:rStyle w:val="a9"/>
            <w:rFonts w:ascii="宋体" w:eastAsia="宋体" w:hAnsi="宋体"/>
            <w:noProof/>
          </w:rPr>
          <w:t>2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架构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9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0" w:history="1">
        <w:r w:rsidR="008C2B79" w:rsidRPr="00957E42">
          <w:rPr>
            <w:rStyle w:val="a9"/>
            <w:rFonts w:ascii="宋体" w:eastAsia="宋体" w:hAnsi="宋体"/>
            <w:noProof/>
          </w:rPr>
          <w:t>2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数据建模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0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1" w:history="1">
        <w:r w:rsidR="008C2B79" w:rsidRPr="00957E42">
          <w:rPr>
            <w:rStyle w:val="a9"/>
            <w:rFonts w:ascii="宋体" w:eastAsia="宋体" w:hAnsi="宋体"/>
            <w:noProof/>
          </w:rPr>
          <w:t>2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引用关系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1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62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组件化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2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3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组件化说明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3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4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组件接口设计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4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5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配置文件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5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39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66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四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其它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6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8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/>
            <w:noProof/>
          </w:rPr>
          <w:t>AOP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8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9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日志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9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 w:rsidR="005C0CDD">
          <w:rPr>
            <w:noProof/>
            <w:webHidden/>
          </w:rPr>
          <w:fldChar w:fldCharType="end"/>
        </w:r>
      </w:hyperlink>
    </w:p>
    <w:p w:rsidR="008C2B79" w:rsidRDefault="005A32C5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70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数据连接层</w:t>
        </w:r>
        <w:r w:rsidR="008C2B79">
          <w:rPr>
            <w:noProof/>
            <w:webHidden/>
          </w:rPr>
          <w:tab/>
        </w:r>
        <w:r w:rsidR="005C0CDD"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70 \h </w:instrText>
        </w:r>
        <w:r w:rsidR="005C0CDD">
          <w:rPr>
            <w:noProof/>
            <w:webHidden/>
          </w:rPr>
        </w:r>
        <w:r w:rsidR="005C0CDD"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 w:rsidR="005C0CDD">
          <w:rPr>
            <w:noProof/>
            <w:webHidden/>
          </w:rPr>
          <w:fldChar w:fldCharType="end"/>
        </w:r>
      </w:hyperlink>
    </w:p>
    <w:p w:rsidR="005A16C9" w:rsidRPr="002A0036" w:rsidRDefault="005C0CDD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3" w:name="_Toc353960655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3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4" w:name="_Toc353960656"/>
      <w:r w:rsidRPr="002A0036">
        <w:rPr>
          <w:rFonts w:ascii="宋体" w:eastAsia="宋体" w:hAnsi="宋体" w:hint="eastAsia"/>
        </w:rPr>
        <w:t>编写目的</w:t>
      </w:r>
      <w:bookmarkEnd w:id="4"/>
    </w:p>
    <w:p w:rsidR="005A16C9" w:rsidRPr="002A0036" w:rsidRDefault="005A16C9" w:rsidP="005A16C9">
      <w:pPr>
        <w:pStyle w:val="a7"/>
        <w:ind w:left="992" w:firstLineChars="0" w:firstLine="0"/>
        <w:rPr>
          <w:rFonts w:ascii="宋体" w:eastAsia="宋体" w:hAnsi="宋体"/>
        </w:rPr>
      </w:pPr>
      <w:r w:rsidRPr="002A0036">
        <w:rPr>
          <w:rFonts w:ascii="宋体" w:eastAsia="宋体" w:hAnsi="宋体" w:hint="eastAsia"/>
        </w:rPr>
        <w:t>本文档对</w:t>
      </w:r>
      <w:r w:rsidRPr="002A0036">
        <w:rPr>
          <w:rFonts w:ascii="宋体" w:eastAsia="宋体" w:hAnsi="宋体" w:cs="Times New Roman"/>
        </w:rPr>
        <w:t>Sextant Tour Guide</w:t>
      </w:r>
      <w:r w:rsidRPr="002A0036">
        <w:rPr>
          <w:rFonts w:ascii="宋体" w:eastAsia="宋体" w:hAnsi="宋体" w:cs="Times New Roman" w:hint="eastAsia"/>
        </w:rPr>
        <w:t>旅游软件</w:t>
      </w:r>
      <w:r w:rsidR="002A0036" w:rsidRPr="002A0036">
        <w:rPr>
          <w:rFonts w:ascii="宋体" w:eastAsia="宋体" w:hAnsi="宋体" w:cs="Times New Roman" w:hint="eastAsia"/>
        </w:rPr>
        <w:t>组件化设计进行详细说明</w:t>
      </w:r>
      <w:r w:rsidRPr="002A0036">
        <w:rPr>
          <w:rFonts w:ascii="宋体" w:eastAsia="宋体" w:hAnsi="宋体" w:cs="Times New Roman" w:hint="eastAsia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3960657"/>
      <w:r w:rsidRPr="002A0036">
        <w:rPr>
          <w:rFonts w:ascii="宋体" w:eastAsia="宋体" w:hAnsi="宋体" w:hint="eastAsia"/>
        </w:rPr>
        <w:t>项目背景</w:t>
      </w:r>
      <w:bookmarkEnd w:id="5"/>
    </w:p>
    <w:p w:rsidR="005A16C9" w:rsidRPr="002A5461" w:rsidRDefault="005A16C9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C#开发的能力和经验。</w:t>
      </w:r>
      <w:r w:rsidR="00A233F3" w:rsidRPr="002A5461">
        <w:rPr>
          <w:rFonts w:ascii="宋体" w:eastAsia="宋体" w:hAnsi="宋体" w:hint="eastAsia"/>
          <w:szCs w:val="21"/>
        </w:rPr>
        <w:t>项目</w:t>
      </w:r>
      <w:r w:rsidRPr="002A5461">
        <w:rPr>
          <w:rFonts w:ascii="宋体" w:eastAsia="宋体" w:hAnsi="宋体"/>
          <w:szCs w:val="21"/>
        </w:rPr>
        <w:t>开发平台为</w:t>
      </w:r>
      <w:r w:rsidR="00A233F3" w:rsidRPr="002A5461">
        <w:rPr>
          <w:rFonts w:ascii="宋体" w:eastAsia="宋体" w:hAnsi="宋体"/>
          <w:szCs w:val="21"/>
        </w:rPr>
        <w:t>Visual Studio 2010 (C#</w:t>
      </w:r>
      <w:r w:rsidRPr="002A5461">
        <w:rPr>
          <w:rFonts w:ascii="宋体" w:eastAsia="宋体" w:hAnsi="宋体"/>
          <w:szCs w:val="21"/>
        </w:rPr>
        <w:t xml:space="preserve"> .Net 3.5)</w:t>
      </w:r>
      <w:r w:rsidRPr="002A5461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6" w:name="_Toc353960658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6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7" w:name="_Toc353960659"/>
      <w:r w:rsidRPr="002A0036">
        <w:rPr>
          <w:rFonts w:ascii="宋体" w:eastAsia="宋体" w:hAnsi="宋体" w:hint="eastAsia"/>
        </w:rPr>
        <w:t>架构</w:t>
      </w:r>
      <w:bookmarkEnd w:id="7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目前的系统虽然采用C/S架构，由于作业未作要求，因此服务端和客户端暂未分离，程序、服务、数据库共同在一台机器上运行。系统严格按照三层架构设计，包括数据连接层、服务（业务逻辑）层、用户界面层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</w:t>
      </w:r>
      <w:r w:rsidR="002A5461">
        <w:rPr>
          <w:rFonts w:ascii="宋体" w:eastAsia="宋体" w:hAnsi="宋体" w:hint="eastAsia"/>
          <w:szCs w:val="21"/>
        </w:rPr>
        <w:t>访问</w:t>
      </w:r>
      <w:r w:rsidR="00A2272C" w:rsidRPr="002A0036">
        <w:rPr>
          <w:rFonts w:ascii="宋体" w:eastAsia="宋体" w:hAnsi="宋体" w:hint="eastAsia"/>
          <w:szCs w:val="21"/>
        </w:rPr>
        <w:t>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2A5461">
        <w:rPr>
          <w:rFonts w:ascii="宋体" w:eastAsia="宋体" w:hAnsi="宋体" w:hint="eastAsia"/>
          <w:szCs w:val="21"/>
        </w:rPr>
        <w:t>时一般使用简单工厂模式进行类的初始化；</w:t>
      </w:r>
      <w:r w:rsidR="00A2272C" w:rsidRPr="002A0036">
        <w:rPr>
          <w:rFonts w:ascii="宋体" w:eastAsia="宋体" w:hAnsi="宋体" w:hint="eastAsia"/>
          <w:szCs w:val="21"/>
        </w:rPr>
        <w:t>工厂类使用.NET的反射性质，使得dll文件在程序运行过程中根据配置文件进行动态加载。</w:t>
      </w:r>
    </w:p>
    <w:p w:rsidR="00CF04AC" w:rsidRDefault="006C2450" w:rsidP="00CF04AC">
      <w:pPr>
        <w:pStyle w:val="a7"/>
        <w:keepNext/>
        <w:ind w:left="426" w:firstLineChars="269" w:firstLine="565"/>
        <w:jc w:val="center"/>
      </w:pPr>
      <w: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9" o:title=""/>
          </v:shape>
          <o:OLEObject Type="Embed" ProgID="Visio.Drawing.11" ShapeID="_x0000_i1025" DrawAspect="Content" ObjectID="_1427829621" r:id="rId10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C0CD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C0CDD">
        <w:fldChar w:fldCharType="separate"/>
      </w:r>
      <w:r w:rsidR="006C2450">
        <w:rPr>
          <w:noProof/>
        </w:rPr>
        <w:t>1</w:t>
      </w:r>
      <w:r w:rsidR="005C0CD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320DF4" w:rsidRPr="002A0036" w:rsidRDefault="00320DF4" w:rsidP="00320DF4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8" w:name="_Toc353960660"/>
      <w:r w:rsidRPr="002A0036">
        <w:rPr>
          <w:rFonts w:ascii="宋体" w:eastAsia="宋体" w:hAnsi="宋体" w:hint="eastAsia"/>
        </w:rPr>
        <w:lastRenderedPageBreak/>
        <w:t>数据建模</w:t>
      </w:r>
      <w:bookmarkEnd w:id="8"/>
    </w:p>
    <w:p w:rsidR="0012449B" w:rsidRPr="0012449B" w:rsidRDefault="00320DF4" w:rsidP="0012449B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数据建模是在项目初期需要解决的一个较麻烦的问题。考虑到小组成员对.NET开发环境比较陌生</w:t>
      </w:r>
      <w:r w:rsidR="002A0036" w:rsidRPr="002A0036">
        <w:rPr>
          <w:rFonts w:ascii="宋体" w:eastAsia="宋体" w:hAnsi="宋体" w:hint="eastAsia"/>
          <w:szCs w:val="21"/>
        </w:rPr>
        <w:t>，对于复杂的面向对象开发也不是很了解，而且</w:t>
      </w:r>
      <w:r w:rsidRPr="002A0036">
        <w:rPr>
          <w:rFonts w:ascii="宋体" w:eastAsia="宋体" w:hAnsi="宋体" w:hint="eastAsia"/>
          <w:szCs w:val="21"/>
        </w:rPr>
        <w:t>本系统的业务逻辑</w:t>
      </w:r>
      <w:r w:rsidR="002A0036" w:rsidRPr="002A0036">
        <w:rPr>
          <w:rFonts w:ascii="宋体" w:eastAsia="宋体" w:hAnsi="宋体" w:hint="eastAsia"/>
          <w:szCs w:val="21"/>
        </w:rPr>
        <w:t>又</w:t>
      </w:r>
      <w:r w:rsidR="00BF59C6">
        <w:rPr>
          <w:rFonts w:ascii="宋体" w:eastAsia="宋体" w:hAnsi="宋体" w:hint="eastAsia"/>
          <w:szCs w:val="21"/>
        </w:rPr>
        <w:t>比较简单，</w:t>
      </w:r>
      <w:r w:rsidRPr="002A0036">
        <w:rPr>
          <w:rFonts w:ascii="宋体" w:eastAsia="宋体" w:hAnsi="宋体" w:hint="eastAsia"/>
          <w:szCs w:val="21"/>
        </w:rPr>
        <w:t>因此</w:t>
      </w:r>
      <w:r w:rsidR="002A0036" w:rsidRPr="002A0036">
        <w:rPr>
          <w:rFonts w:ascii="宋体" w:eastAsia="宋体" w:hAnsi="宋体" w:hint="eastAsia"/>
          <w:szCs w:val="21"/>
        </w:rPr>
        <w:t>没有采用</w:t>
      </w:r>
      <w:r w:rsidR="00BF59C6">
        <w:rPr>
          <w:rFonts w:ascii="宋体" w:eastAsia="宋体" w:hAnsi="宋体" w:hint="eastAsia"/>
          <w:szCs w:val="21"/>
        </w:rPr>
        <w:t>NHibernate等ORM工具，也放弃了</w:t>
      </w:r>
      <w:r w:rsidR="002A0036" w:rsidRPr="002A0036">
        <w:rPr>
          <w:rFonts w:ascii="宋体" w:eastAsia="宋体" w:hAnsi="宋体" w:hint="eastAsia"/>
          <w:szCs w:val="21"/>
        </w:rPr>
        <w:t>最为“面向对象”的</w:t>
      </w:r>
      <w:r w:rsidRPr="002A0036">
        <w:rPr>
          <w:rFonts w:ascii="宋体" w:eastAsia="宋体" w:hAnsi="宋体" w:hint="eastAsia"/>
          <w:szCs w:val="21"/>
        </w:rPr>
        <w:t>领域模型</w:t>
      </w:r>
      <w:r w:rsidR="002A0036" w:rsidRPr="002A0036">
        <w:rPr>
          <w:rFonts w:ascii="宋体" w:eastAsia="宋体" w:hAnsi="宋体" w:hint="eastAsia"/>
          <w:szCs w:val="21"/>
        </w:rPr>
        <w:t>（Domain Model）</w:t>
      </w:r>
      <w:r w:rsidR="00BF59C6">
        <w:rPr>
          <w:rFonts w:ascii="宋体" w:eastAsia="宋体" w:hAnsi="宋体" w:hint="eastAsia"/>
          <w:szCs w:val="21"/>
        </w:rPr>
        <w:t>的建模</w:t>
      </w:r>
      <w:r w:rsidR="002A0036" w:rsidRPr="002A0036">
        <w:rPr>
          <w:rFonts w:ascii="宋体" w:eastAsia="宋体" w:hAnsi="宋体" w:hint="eastAsia"/>
          <w:szCs w:val="21"/>
        </w:rPr>
        <w:t>方式</w:t>
      </w:r>
      <w:r w:rsidRPr="002A0036">
        <w:rPr>
          <w:rFonts w:ascii="宋体" w:eastAsia="宋体" w:hAnsi="宋体" w:hint="eastAsia"/>
          <w:szCs w:val="21"/>
        </w:rPr>
        <w:t>，</w:t>
      </w:r>
      <w:r w:rsidR="002A0036" w:rsidRPr="002A0036">
        <w:rPr>
          <w:rFonts w:ascii="宋体" w:eastAsia="宋体" w:hAnsi="宋体" w:hint="eastAsia"/>
          <w:szCs w:val="21"/>
        </w:rPr>
        <w:t>而是</w:t>
      </w:r>
      <w:r w:rsidRPr="002A0036">
        <w:rPr>
          <w:rFonts w:ascii="宋体" w:eastAsia="宋体" w:hAnsi="宋体" w:hint="eastAsia"/>
          <w:szCs w:val="21"/>
        </w:rPr>
        <w:t>采用</w:t>
      </w:r>
      <w:r w:rsidR="002A0036" w:rsidRPr="002A0036">
        <w:rPr>
          <w:rFonts w:ascii="宋体" w:eastAsia="宋体" w:hAnsi="宋体" w:hint="eastAsia"/>
          <w:szCs w:val="21"/>
        </w:rPr>
        <w:t>比较简洁的</w:t>
      </w:r>
      <w:r w:rsidRPr="002A0036">
        <w:rPr>
          <w:rFonts w:ascii="宋体" w:eastAsia="宋体" w:hAnsi="宋体" w:hint="eastAsia"/>
          <w:szCs w:val="21"/>
        </w:rPr>
        <w:t>活动记录</w:t>
      </w:r>
      <w:r w:rsidR="002A0036" w:rsidRPr="002A0036">
        <w:rPr>
          <w:rFonts w:ascii="宋体" w:eastAsia="宋体" w:hAnsi="宋体" w:hint="eastAsia"/>
          <w:szCs w:val="21"/>
        </w:rPr>
        <w:t>（Active Record）方式，即模型中的实体类与数据库的表一一对应，实体类中的公共属性与表中的字段一一对应；并且使用贫血（失血）模型，即实体类中仅有属性，没有任何方法，以最大程度地降低与数据访问层和业务逻辑的耦合。</w:t>
      </w:r>
      <w:r w:rsidR="00BF59C6">
        <w:rPr>
          <w:rFonts w:ascii="宋体" w:eastAsia="宋体" w:hAnsi="宋体" w:hint="eastAsia"/>
          <w:szCs w:val="21"/>
        </w:rPr>
        <w:t>实体类与数据库的映射采用SQL语句硬编码的方式进行映射。</w:t>
      </w:r>
    </w:p>
    <w:p w:rsidR="00A2272C" w:rsidRPr="002A0036" w:rsidRDefault="00373FC2" w:rsidP="00373FC2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9" w:name="_Toc353960661"/>
      <w:r w:rsidRPr="002A0036">
        <w:rPr>
          <w:rFonts w:ascii="宋体" w:eastAsia="宋体" w:hAnsi="宋体" w:hint="eastAsia"/>
        </w:rPr>
        <w:t>引用关系</w:t>
      </w:r>
      <w:bookmarkEnd w:id="9"/>
    </w:p>
    <w:p w:rsidR="006C2450" w:rsidRDefault="006C2450" w:rsidP="006C2450">
      <w:pPr>
        <w:pStyle w:val="a7"/>
        <w:keepNext/>
        <w:ind w:left="426" w:firstLineChars="269" w:firstLine="565"/>
        <w:jc w:val="center"/>
      </w:pPr>
      <w:r>
        <w:object w:dxaOrig="8613" w:dyaOrig="10741">
          <v:shape id="_x0000_i1026" type="#_x0000_t75" style="width:324.75pt;height:404.25pt" o:ole="">
            <v:imagedata r:id="rId11" o:title=""/>
          </v:shape>
          <o:OLEObject Type="Embed" ProgID="Visio.Drawing.11" ShapeID="_x0000_i1026" DrawAspect="Content" ObjectID="_1427829622" r:id="rId12"/>
        </w:object>
      </w:r>
    </w:p>
    <w:p w:rsidR="00373FC2" w:rsidRPr="002A5461" w:rsidRDefault="006C2450" w:rsidP="006C2450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项目</w:t>
      </w:r>
      <w:r>
        <w:rPr>
          <w:rFonts w:hint="eastAsia"/>
        </w:rPr>
        <w:t>(</w:t>
      </w:r>
      <w:r>
        <w:rPr>
          <w:rFonts w:hint="eastAsia"/>
        </w:rPr>
        <w:t>包</w:t>
      </w:r>
      <w:r>
        <w:rPr>
          <w:rFonts w:hint="eastAsia"/>
        </w:rPr>
        <w:t>)</w:t>
      </w:r>
      <w:r>
        <w:rPr>
          <w:rFonts w:hint="eastAsia"/>
        </w:rPr>
        <w:t>间关系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0" w:name="_Toc353960662"/>
      <w:r w:rsidRPr="002A0036">
        <w:rPr>
          <w:rFonts w:ascii="黑体" w:eastAsia="黑体" w:hAnsi="黑体" w:cs="Times New Roman" w:hint="eastAsia"/>
          <w:b/>
          <w:sz w:val="28"/>
          <w:szCs w:val="28"/>
        </w:rPr>
        <w:t>组件化</w:t>
      </w:r>
      <w:bookmarkEnd w:id="10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5461" w:rsidRDefault="00373FC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1" w:name="_Toc353960663"/>
      <w:r w:rsidRPr="002A5461">
        <w:rPr>
          <w:rFonts w:ascii="宋体" w:eastAsia="宋体" w:hAnsi="宋体" w:cs="Times New Roman" w:hint="eastAsia"/>
          <w:szCs w:val="21"/>
        </w:rPr>
        <w:t>组件化</w:t>
      </w:r>
      <w:r w:rsidR="00693309" w:rsidRPr="002A5461">
        <w:rPr>
          <w:rFonts w:ascii="宋体" w:eastAsia="宋体" w:hAnsi="宋体" w:cs="Times New Roman" w:hint="eastAsia"/>
          <w:szCs w:val="21"/>
        </w:rPr>
        <w:t>说明</w:t>
      </w:r>
      <w:bookmarkEnd w:id="11"/>
    </w:p>
    <w:p w:rsidR="00320DF4" w:rsidRPr="002A5461" w:rsidRDefault="00DD208B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本系统的组件化原则上按照系统的分层架构进行，主要包括：</w:t>
      </w:r>
      <w:r w:rsidR="00373FC2" w:rsidRPr="002A5461">
        <w:rPr>
          <w:rFonts w:ascii="宋体" w:eastAsia="宋体" w:hAnsi="宋体" w:hint="eastAsia"/>
          <w:szCs w:val="21"/>
        </w:rPr>
        <w:t>数据</w:t>
      </w:r>
      <w:r w:rsidR="00693309" w:rsidRPr="002A5461">
        <w:rPr>
          <w:rFonts w:ascii="宋体" w:eastAsia="宋体" w:hAnsi="宋体" w:hint="eastAsia"/>
          <w:szCs w:val="21"/>
        </w:rPr>
        <w:t>库访问组件、服务组件、日志组件，这几个组件均向外部提供接口以进行访问；</w:t>
      </w:r>
      <w:r w:rsidRPr="002A5461">
        <w:rPr>
          <w:rFonts w:ascii="宋体" w:eastAsia="宋体" w:hAnsi="宋体" w:hint="eastAsia"/>
          <w:szCs w:val="21"/>
        </w:rPr>
        <w:t>此外</w:t>
      </w:r>
      <w:r w:rsidR="00693309" w:rsidRPr="002A5461">
        <w:rPr>
          <w:rFonts w:ascii="宋体" w:eastAsia="宋体" w:hAnsi="宋体" w:hint="eastAsia"/>
          <w:szCs w:val="21"/>
        </w:rPr>
        <w:t>，还</w:t>
      </w:r>
      <w:r w:rsidRPr="002A5461">
        <w:rPr>
          <w:rFonts w:ascii="宋体" w:eastAsia="宋体" w:hAnsi="宋体" w:hint="eastAsia"/>
          <w:szCs w:val="21"/>
        </w:rPr>
        <w:t>包括一个</w:t>
      </w:r>
      <w:r w:rsidR="00693309" w:rsidRPr="002A5461">
        <w:rPr>
          <w:rFonts w:ascii="宋体" w:eastAsia="宋体" w:hAnsi="宋体" w:hint="eastAsia"/>
          <w:szCs w:val="21"/>
        </w:rPr>
        <w:t>封装了ADO.NET</w:t>
      </w:r>
      <w:r w:rsidRPr="002A5461">
        <w:rPr>
          <w:rFonts w:ascii="宋体" w:eastAsia="宋体" w:hAnsi="宋体" w:hint="eastAsia"/>
          <w:szCs w:val="21"/>
        </w:rPr>
        <w:t>的数据库访问组件，以及在用户界面</w:t>
      </w:r>
      <w:proofErr w:type="gramStart"/>
      <w:r w:rsidRPr="002A5461">
        <w:rPr>
          <w:rFonts w:ascii="宋体" w:eastAsia="宋体" w:hAnsi="宋体" w:hint="eastAsia"/>
          <w:szCs w:val="21"/>
        </w:rPr>
        <w:t>层实现</w:t>
      </w:r>
      <w:proofErr w:type="gramEnd"/>
      <w:r w:rsidRPr="002A5461">
        <w:rPr>
          <w:rFonts w:ascii="宋体" w:eastAsia="宋体" w:hAnsi="宋体" w:hint="eastAsia"/>
          <w:szCs w:val="21"/>
        </w:rPr>
        <w:t>的可编辑</w:t>
      </w:r>
      <w:r w:rsidR="00693309" w:rsidRPr="002A5461">
        <w:rPr>
          <w:rFonts w:ascii="宋体" w:eastAsia="宋体" w:hAnsi="宋体" w:hint="eastAsia"/>
          <w:szCs w:val="21"/>
        </w:rPr>
        <w:t>图片列表组件</w:t>
      </w:r>
      <w:r w:rsidRPr="002A5461">
        <w:rPr>
          <w:rFonts w:ascii="宋体" w:eastAsia="宋体" w:hAnsi="宋体" w:hint="eastAsia"/>
          <w:szCs w:val="21"/>
        </w:rPr>
        <w:t>和只读图片列表组件，这几个组件由于不具有通用性，因此没有使用接口，而采用直接向外暴</w:t>
      </w:r>
      <w:r w:rsidRPr="002A5461">
        <w:rPr>
          <w:rFonts w:ascii="宋体" w:eastAsia="宋体" w:hAnsi="宋体" w:hint="eastAsia"/>
          <w:szCs w:val="21"/>
        </w:rPr>
        <w:lastRenderedPageBreak/>
        <w:t>露公共方法以进行访问。</w:t>
      </w:r>
      <w:r w:rsidR="00320DF4" w:rsidRPr="002A5461">
        <w:rPr>
          <w:rFonts w:ascii="宋体" w:eastAsia="宋体" w:hAnsi="宋体" w:hint="eastAsia"/>
          <w:szCs w:val="21"/>
        </w:rPr>
        <w:t>在系统</w:t>
      </w:r>
      <w:r w:rsidR="002A5461">
        <w:rPr>
          <w:rFonts w:ascii="宋体" w:eastAsia="宋体" w:hAnsi="宋体" w:hint="eastAsia"/>
          <w:szCs w:val="21"/>
        </w:rPr>
        <w:t>中通过读取配置文件来</w:t>
      </w:r>
      <w:r w:rsidR="00320DF4" w:rsidRPr="002A5461">
        <w:rPr>
          <w:rFonts w:ascii="宋体" w:eastAsia="宋体" w:hAnsi="宋体" w:hint="eastAsia"/>
          <w:szCs w:val="21"/>
        </w:rPr>
        <w:t>确定实例化组件接口的方式，配置文件将在下文进行说明。</w:t>
      </w:r>
    </w:p>
    <w:p w:rsidR="000D3E26" w:rsidRPr="002A5461" w:rsidRDefault="00DD208B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2" w:name="_Toc353960664"/>
      <w:r w:rsidRPr="002A5461">
        <w:rPr>
          <w:rFonts w:ascii="宋体" w:eastAsia="宋体" w:hAnsi="宋体" w:cs="Times New Roman" w:hint="eastAsia"/>
          <w:szCs w:val="21"/>
        </w:rPr>
        <w:t>组件接口</w:t>
      </w:r>
      <w:r w:rsidR="00761FE2" w:rsidRPr="002A5461">
        <w:rPr>
          <w:rFonts w:ascii="宋体" w:eastAsia="宋体" w:hAnsi="宋体" w:cs="Times New Roman" w:hint="eastAsia"/>
          <w:szCs w:val="21"/>
        </w:rPr>
        <w:t>设计</w:t>
      </w:r>
      <w:bookmarkEnd w:id="12"/>
    </w:p>
    <w:p w:rsidR="00761FE2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1）</w:t>
      </w:r>
      <w:r w:rsidR="00761FE2" w:rsidRPr="002A5461">
        <w:rPr>
          <w:rFonts w:ascii="宋体" w:eastAsia="宋体" w:hAnsi="宋体" w:hint="eastAsia"/>
          <w:szCs w:val="21"/>
        </w:rPr>
        <w:t>数据连接层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908"/>
        <w:gridCol w:w="7614"/>
      </w:tblGrid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A546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DALFactory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2A5461" w:rsidP="002A5461">
            <w:pPr>
              <w:pStyle w:val="a7"/>
              <w:ind w:firstLineChars="0" w:firstLine="0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数据连接层工厂类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创建一个数据连接层的实例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typeparam name="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的数据类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type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数据类型的实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T CreateDAL&lt;T&gt;()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IBase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IBlog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F026D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blog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全部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(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与景点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中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次子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向数据库插入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Insert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更新数据库中的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new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新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old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旧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dateBlogFromOld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new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old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删除数据库中的一条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it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城市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untr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国家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Favorit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收藏夹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对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平均评分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ermission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权限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Comment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评论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关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次子旅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DE2A2A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rovinc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DE2A2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省份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000065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89326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全部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ub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子行程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次指定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所有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ub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  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BE3F3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227CE1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12449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Comment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评论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针对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Email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与口令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AndPasswor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用户口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Passwor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</w:tbl>
    <w:p w:rsidR="00F74867" w:rsidRDefault="00F74867" w:rsidP="00AA0F86">
      <w:pPr>
        <w:rPr>
          <w:rFonts w:ascii="宋体" w:eastAsia="宋体" w:hAnsi="宋体"/>
          <w:szCs w:val="21"/>
        </w:rPr>
      </w:pPr>
    </w:p>
    <w:p w:rsidR="00761FE2" w:rsidRPr="002A5461" w:rsidRDefault="000D3E26" w:rsidP="00AA0F86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2）服务层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erviceFactory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服务工程类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创建一个</w:t>
            </w:r>
            <w:r w:rsidR="005D3526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服务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（业务逻辑）层的实例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typeparam name="T"&gt;&lt;/type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ubl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CreateService&lt;T&gt;()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aseService</w:t>
            </w:r>
          </w:p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logService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提供blog服务接口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与该日志相关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Blob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mmen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评论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关于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B14460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Dic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B14460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字典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ity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tatu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Service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Picture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724B52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724B52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proofErr w:type="gramStart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景点</w:t>
            </w:r>
            <w:proofErr w:type="gramEnd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分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lastRenderedPageBreak/>
              <w:t>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浏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8E0C9D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8E0C9D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旅行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并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SubTour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s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subTour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SubTour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sg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27735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27735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用户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用户登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若登录成功则返回用户信息，否则返回nul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ermission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5B38CF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3）日志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F74867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>
              <w:rPr>
                <w:rFonts w:ascii="宋体" w:eastAsia="宋体" w:hAnsi="宋体" w:cs="NSimSun" w:hint="eastAsia"/>
                <w:color w:val="2B91AF"/>
                <w:kern w:val="0"/>
                <w:szCs w:val="21"/>
              </w:rPr>
              <w:t>I</w:t>
            </w:r>
            <w:r w:rsidR="00CE3888"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ogHelper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日志接口，提供了日志的常用操作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Debug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Debug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rror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rror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Fatal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Fatal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Info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Info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Warn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Warn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GetLogTimeString();</w:t>
            </w:r>
          </w:p>
          <w:p w:rsidR="005B38CF" w:rsidRPr="002A5461" w:rsidRDefault="005B38CF" w:rsidP="00F74867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4）UI层User Control组件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886"/>
        <w:gridCol w:w="7636"/>
      </w:tblGrid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Readonly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只读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所有已删除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Removed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和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</w:tbl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761FE2" w:rsidRPr="002A5461" w:rsidRDefault="00761FE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320DF4" w:rsidRPr="002A5461" w:rsidRDefault="00320DF4" w:rsidP="009002BE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3" w:name="_Toc353960665"/>
      <w:r w:rsidRPr="002A5461">
        <w:rPr>
          <w:rFonts w:ascii="宋体" w:eastAsia="宋体" w:hAnsi="宋体" w:cs="Times New Roman" w:hint="eastAsia"/>
          <w:szCs w:val="21"/>
        </w:rPr>
        <w:t>配置文件</w:t>
      </w:r>
      <w:bookmarkEnd w:id="13"/>
    </w:p>
    <w:p w:rsidR="00320DF4" w:rsidRPr="002A5461" w:rsidRDefault="00535821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配置文件通过.NET提供的CongfigurationManager类进行访问，按照作用分为以下几部分：数据库Provider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数据库连接字符串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</w:t>
      </w:r>
      <w:r w:rsidR="00590EA7" w:rsidRPr="002A5461">
        <w:rPr>
          <w:rFonts w:ascii="宋体" w:eastAsia="宋体" w:hAnsi="宋体" w:hint="eastAsia"/>
          <w:szCs w:val="21"/>
        </w:rPr>
        <w:t>数据连接层接口配置，服务层接口配置，日志接口配置以及其它相关配置。</w:t>
      </w:r>
    </w:p>
    <w:p w:rsidR="00590EA7" w:rsidRDefault="00590EA7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数据库Provider配置，是对.NET默认提供的几种连接数据库的Provider的补充，主要是使用其中的SQLite配置；数据库连接字符串配置记录了连接数据库的字符串；数据连接层接口配置，记录了程序在运行中使用的数据连接层，通常针对不同的数据库开发不同的数据连接层；服务层接口和日志接口配置同上所属，记录了程序运行过程中使用的服务层和日志</w:t>
      </w:r>
      <w:r>
        <w:rPr>
          <w:rFonts w:ascii="宋体" w:eastAsia="宋体" w:hAnsi="宋体" w:hint="eastAsia"/>
          <w:szCs w:val="21"/>
        </w:rPr>
        <w:t>。</w:t>
      </w:r>
      <w:bookmarkStart w:id="14" w:name="_GoBack"/>
      <w:bookmarkEnd w:id="14"/>
    </w:p>
    <w:p w:rsidR="0012449B" w:rsidRPr="0012449B" w:rsidRDefault="0012449B" w:rsidP="0012449B">
      <w:pPr>
        <w:pStyle w:val="a7"/>
        <w:widowControl/>
        <w:numPr>
          <w:ilvl w:val="0"/>
          <w:numId w:val="2"/>
        </w:numPr>
        <w:ind w:firstLineChars="0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5" w:name="_Toc353960666"/>
      <w:r w:rsidRPr="0012449B">
        <w:rPr>
          <w:rFonts w:ascii="黑体" w:eastAsia="黑体" w:hAnsi="黑体" w:cs="Times New Roman" w:hint="eastAsia"/>
          <w:b/>
          <w:sz w:val="28"/>
          <w:szCs w:val="28"/>
        </w:rPr>
        <w:t>其它</w:t>
      </w:r>
      <w:bookmarkEnd w:id="15"/>
    </w:p>
    <w:p w:rsidR="0012449B" w:rsidRPr="0012449B" w:rsidRDefault="0012449B" w:rsidP="0012449B">
      <w:pPr>
        <w:pStyle w:val="a7"/>
        <w:numPr>
          <w:ilvl w:val="0"/>
          <w:numId w:val="4"/>
        </w:numPr>
        <w:ind w:firstLineChars="0"/>
        <w:outlineLvl w:val="1"/>
        <w:rPr>
          <w:rFonts w:ascii="宋体" w:eastAsia="宋体" w:hAnsi="宋体" w:cs="Times New Roman"/>
          <w:vanish/>
          <w:szCs w:val="21"/>
        </w:rPr>
      </w:pPr>
      <w:bookmarkStart w:id="16" w:name="_Toc353960667"/>
      <w:bookmarkEnd w:id="16"/>
    </w:p>
    <w:p w:rsidR="0012449B" w:rsidRPr="0012449B" w:rsidRDefault="0012449B" w:rsidP="0012449B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7" w:name="_Toc353960668"/>
      <w:r w:rsidRPr="0012449B">
        <w:rPr>
          <w:rFonts w:ascii="宋体" w:eastAsia="宋体" w:hAnsi="宋体" w:cs="Times New Roman" w:hint="eastAsia"/>
          <w:szCs w:val="21"/>
        </w:rPr>
        <w:t>AOP</w:t>
      </w:r>
      <w:bookmarkEnd w:id="17"/>
    </w:p>
    <w:p w:rsidR="0012449B" w:rsidRDefault="0027392D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之前引入Spring.NET作为实现AOP的框架,尽管实现了全部的需求，但是考虑到</w:t>
      </w:r>
      <w:r>
        <w:rPr>
          <w:rFonts w:ascii="宋体" w:eastAsia="宋体" w:hAnsi="宋体" w:hint="eastAsia"/>
          <w:szCs w:val="21"/>
        </w:rPr>
        <w:lastRenderedPageBreak/>
        <w:t>C#语言的一些特点，Spring.NET框架没有体现出AOP“织入”的理念，并不是最佳的实现方案。因此本次尝试以PostSharp作为框架，实现AOP，以减少对源代码的修改。不同于传统的代理模式，PostSharp是使用了.NET语言的特性(Attribute)来实现AOP的</w:t>
      </w:r>
      <w:r w:rsidR="001B0801">
        <w:rPr>
          <w:rFonts w:ascii="宋体" w:eastAsia="宋体" w:hAnsi="宋体" w:hint="eastAsia"/>
          <w:szCs w:val="21"/>
        </w:rPr>
        <w:t>。</w:t>
      </w:r>
    </w:p>
    <w:p w:rsidR="00C57F92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1B0801" w:rsidRP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8" w:name="_Toc353960669"/>
      <w:r w:rsidRPr="001B0801">
        <w:rPr>
          <w:rFonts w:ascii="宋体" w:eastAsia="宋体" w:hAnsi="宋体" w:cs="Times New Roman" w:hint="eastAsia"/>
          <w:szCs w:val="21"/>
        </w:rPr>
        <w:t>日志</w:t>
      </w:r>
      <w:bookmarkEnd w:id="18"/>
    </w:p>
    <w:p w:rsidR="001B0801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日志模块提供了ILog接口，上一阶段使用Log4Net动态连接库，对其进行封装并实现了ILog</w:t>
      </w:r>
      <w:r w:rsidR="0081776A">
        <w:rPr>
          <w:rFonts w:ascii="宋体" w:eastAsia="宋体" w:hAnsi="宋体" w:hint="eastAsia"/>
          <w:szCs w:val="21"/>
        </w:rPr>
        <w:t>接口；</w:t>
      </w:r>
      <w:r>
        <w:rPr>
          <w:rFonts w:ascii="宋体" w:eastAsia="宋体" w:hAnsi="宋体" w:hint="eastAsia"/>
          <w:szCs w:val="21"/>
        </w:rPr>
        <w:t>现增加</w:t>
      </w:r>
      <w:r w:rsidR="0081776A">
        <w:rPr>
          <w:rFonts w:ascii="宋体" w:eastAsia="宋体" w:hAnsi="宋体" w:hint="eastAsia"/>
          <w:szCs w:val="21"/>
        </w:rPr>
        <w:t>了通过</w:t>
      </w:r>
      <w:r>
        <w:rPr>
          <w:rFonts w:ascii="宋体" w:eastAsia="宋体" w:hAnsi="宋体" w:hint="eastAsia"/>
          <w:szCs w:val="21"/>
        </w:rPr>
        <w:t>NLog动态连接库项目</w:t>
      </w:r>
      <w:r w:rsidR="0081776A">
        <w:rPr>
          <w:rFonts w:ascii="宋体" w:eastAsia="宋体" w:hAnsi="宋体" w:hint="eastAsia"/>
          <w:szCs w:val="21"/>
        </w:rPr>
        <w:t>实现该功能。</w:t>
      </w:r>
      <w:r>
        <w:rPr>
          <w:rFonts w:ascii="宋体" w:eastAsia="宋体" w:hAnsi="宋体" w:hint="eastAsia"/>
          <w:szCs w:val="21"/>
        </w:rPr>
        <w:t>可以通过配置</w:t>
      </w:r>
      <w:r w:rsidR="0081776A">
        <w:rPr>
          <w:rFonts w:ascii="宋体" w:eastAsia="宋体" w:hAnsi="宋体" w:hint="eastAsia"/>
          <w:szCs w:val="21"/>
        </w:rPr>
        <w:t>文件对Log4Net和NLog进行选择。</w:t>
      </w:r>
    </w:p>
    <w:p w:rsidR="00C57F92" w:rsidRPr="0081776A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9" w:name="_Toc353960670"/>
      <w:r w:rsidRPr="001B0801">
        <w:rPr>
          <w:rFonts w:ascii="宋体" w:eastAsia="宋体" w:hAnsi="宋体" w:cs="Times New Roman" w:hint="eastAsia"/>
          <w:szCs w:val="21"/>
        </w:rPr>
        <w:t>数据连接层</w:t>
      </w:r>
      <w:bookmarkEnd w:id="19"/>
    </w:p>
    <w:p w:rsidR="001B0801" w:rsidRDefault="001B0801" w:rsidP="001B080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1B0801">
        <w:rPr>
          <w:rFonts w:ascii="宋体" w:eastAsia="宋体" w:hAnsi="宋体" w:hint="eastAsia"/>
          <w:szCs w:val="21"/>
        </w:rPr>
        <w:t>在之前的基础上</w:t>
      </w:r>
      <w:r w:rsidR="0081776A">
        <w:rPr>
          <w:rFonts w:ascii="宋体" w:eastAsia="宋体" w:hAnsi="宋体" w:hint="eastAsia"/>
          <w:szCs w:val="21"/>
        </w:rPr>
        <w:t>新增了</w:t>
      </w:r>
      <w:r w:rsidRPr="001B0801">
        <w:rPr>
          <w:rFonts w:ascii="宋体" w:eastAsia="宋体" w:hAnsi="宋体" w:hint="eastAsia"/>
          <w:szCs w:val="21"/>
        </w:rPr>
        <w:t>Oracle</w:t>
      </w:r>
      <w:r w:rsidR="0081776A">
        <w:rPr>
          <w:rFonts w:ascii="宋体" w:eastAsia="宋体" w:hAnsi="宋体" w:hint="eastAsia"/>
          <w:szCs w:val="21"/>
        </w:rPr>
        <w:t>DAL，实现IDAL中的接口，使程序支持对Oracle数据库的访问。可以通过配置文件对SQLite和Oracle进行选择。</w:t>
      </w:r>
    </w:p>
    <w:p w:rsidR="0081776A" w:rsidRPr="0081776A" w:rsidRDefault="0081776A" w:rsidP="001B0801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sectPr w:rsidR="0081776A" w:rsidRPr="0081776A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32C5" w:rsidRDefault="005A32C5" w:rsidP="005A16C9">
      <w:r>
        <w:separator/>
      </w:r>
    </w:p>
  </w:endnote>
  <w:endnote w:type="continuationSeparator" w:id="0">
    <w:p w:rsidR="005A32C5" w:rsidRDefault="005A32C5" w:rsidP="005A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Consolas"/>
    <w:panose1 w:val="020B0509030403020204"/>
    <w:charset w:val="00"/>
    <w:family w:val="modern"/>
    <w:pitch w:val="fixed"/>
    <w:sig w:usb0="20000007" w:usb1="00000001" w:usb2="00000000" w:usb3="00000000" w:csb0="00000193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32C5" w:rsidRDefault="005A32C5" w:rsidP="005A16C9">
      <w:r>
        <w:separator/>
      </w:r>
    </w:p>
  </w:footnote>
  <w:footnote w:type="continuationSeparator" w:id="0">
    <w:p w:rsidR="005A32C5" w:rsidRDefault="005A32C5" w:rsidP="005A1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5A12074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35A62F3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8A03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FB22958"/>
    <w:multiLevelType w:val="hybridMultilevel"/>
    <w:tmpl w:val="AABC7E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D782D"/>
    <w:rsid w:val="00000065"/>
    <w:rsid w:val="000B402F"/>
    <w:rsid w:val="000D3E26"/>
    <w:rsid w:val="000D782D"/>
    <w:rsid w:val="000F3020"/>
    <w:rsid w:val="00103593"/>
    <w:rsid w:val="0012449B"/>
    <w:rsid w:val="00192801"/>
    <w:rsid w:val="001B0801"/>
    <w:rsid w:val="001F020E"/>
    <w:rsid w:val="00227CE1"/>
    <w:rsid w:val="0027392D"/>
    <w:rsid w:val="00275FE1"/>
    <w:rsid w:val="00277356"/>
    <w:rsid w:val="002A0036"/>
    <w:rsid w:val="002A5461"/>
    <w:rsid w:val="00320DF4"/>
    <w:rsid w:val="00341900"/>
    <w:rsid w:val="00373FC2"/>
    <w:rsid w:val="0038353F"/>
    <w:rsid w:val="004B0F29"/>
    <w:rsid w:val="004C30F6"/>
    <w:rsid w:val="004D0AFB"/>
    <w:rsid w:val="005212D5"/>
    <w:rsid w:val="005301D6"/>
    <w:rsid w:val="00535821"/>
    <w:rsid w:val="00590EA7"/>
    <w:rsid w:val="005A16C9"/>
    <w:rsid w:val="005A32C5"/>
    <w:rsid w:val="005B38CF"/>
    <w:rsid w:val="005C0CDD"/>
    <w:rsid w:val="005D3526"/>
    <w:rsid w:val="00692695"/>
    <w:rsid w:val="00693309"/>
    <w:rsid w:val="006C2450"/>
    <w:rsid w:val="007001D6"/>
    <w:rsid w:val="00715F3C"/>
    <w:rsid w:val="00724B52"/>
    <w:rsid w:val="00761FE2"/>
    <w:rsid w:val="00786843"/>
    <w:rsid w:val="0081776A"/>
    <w:rsid w:val="008573F5"/>
    <w:rsid w:val="00893268"/>
    <w:rsid w:val="008B4F19"/>
    <w:rsid w:val="008C2B79"/>
    <w:rsid w:val="008E0C9D"/>
    <w:rsid w:val="009002BE"/>
    <w:rsid w:val="00A2272C"/>
    <w:rsid w:val="00A233F3"/>
    <w:rsid w:val="00AA0F86"/>
    <w:rsid w:val="00B14460"/>
    <w:rsid w:val="00B328AB"/>
    <w:rsid w:val="00B90D28"/>
    <w:rsid w:val="00BE3F3A"/>
    <w:rsid w:val="00BF59C6"/>
    <w:rsid w:val="00C57F92"/>
    <w:rsid w:val="00C84C72"/>
    <w:rsid w:val="00C91033"/>
    <w:rsid w:val="00CE2CD7"/>
    <w:rsid w:val="00CE3888"/>
    <w:rsid w:val="00CF04AC"/>
    <w:rsid w:val="00DD208B"/>
    <w:rsid w:val="00DE2A2A"/>
    <w:rsid w:val="00E2456A"/>
    <w:rsid w:val="00E70C90"/>
    <w:rsid w:val="00EA1D9D"/>
    <w:rsid w:val="00F026D8"/>
    <w:rsid w:val="00F748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  <w:style w:type="paragraph" w:styleId="ac">
    <w:name w:val="Document Map"/>
    <w:basedOn w:val="a"/>
    <w:link w:val="Char4"/>
    <w:uiPriority w:val="99"/>
    <w:semiHidden/>
    <w:unhideWhenUsed/>
    <w:rsid w:val="002A5461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c"/>
    <w:uiPriority w:val="99"/>
    <w:semiHidden/>
    <w:rsid w:val="002A5461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5C14CA-DC24-4C4D-B252-8B7061EB1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41</Pages>
  <Words>5976</Words>
  <Characters>34067</Characters>
  <Application>Microsoft Office Word</Application>
  <DocSecurity>0</DocSecurity>
  <Lines>283</Lines>
  <Paragraphs>79</Paragraphs>
  <ScaleCrop>false</ScaleCrop>
  <Company>thu</Company>
  <LinksUpToDate>false</LinksUpToDate>
  <CharactersWithSpaces>39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46</cp:revision>
  <dcterms:created xsi:type="dcterms:W3CDTF">2013-04-03T07:50:00Z</dcterms:created>
  <dcterms:modified xsi:type="dcterms:W3CDTF">2013-04-18T14:34:00Z</dcterms:modified>
</cp:coreProperties>
</file>